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B82602" w:rsidRDefault="00503E98">
      <w:r>
        <w:object w:dxaOrig="8226" w:dyaOrig="3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pt;height:153.6pt" o:ole="">
            <v:imagedata r:id="rId5" o:title=""/>
          </v:shape>
          <o:OLEObject Type="Embed" ProgID="Visio.Drawing.11" ShapeID="_x0000_i1025" DrawAspect="Content" ObjectID="_1516096472" r:id="rId6"/>
        </w:object>
      </w:r>
      <w:bookmarkEnd w:id="0"/>
    </w:p>
    <w:sectPr w:rsidR="00B8260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3E98"/>
    <w:rsid w:val="00503E98"/>
    <w:rsid w:val="00B82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ba, David</dc:creator>
  <cp:lastModifiedBy>Baba, David</cp:lastModifiedBy>
  <cp:revision>1</cp:revision>
  <dcterms:created xsi:type="dcterms:W3CDTF">2016-02-04T20:08:00Z</dcterms:created>
  <dcterms:modified xsi:type="dcterms:W3CDTF">2016-02-04T20:08:00Z</dcterms:modified>
</cp:coreProperties>
</file>